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867880" w:rsidRPr="00932C0C">
        <w:rPr>
          <w:rFonts w:asciiTheme="minorHAnsi" w:eastAsiaTheme="minorEastAsia" w:hAnsiTheme="minorHAnsi" w:hint="eastAsia"/>
          <w:sz w:val="28"/>
        </w:rPr>
        <w:t>0.1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E3BDA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Pr="00F3734E">
              <w:rPr>
                <w:rFonts w:ascii="Times New Roman" w:hint="eastAsia"/>
                <w:sz w:val="24"/>
                <w:szCs w:val="24"/>
              </w:rPr>
              <w:t>ersion:           &lt;1.0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655FBD" w:rsidP="00CE3BDA">
            <w:pPr>
              <w:rPr>
                <w:rFonts w:ascii="Times New Roman"/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t xml:space="preserve">  Date:  &lt;30/08/17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7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0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" w:name="_Toc498832877"/>
      <w:r w:rsidRPr="000D1B50">
        <w:rPr>
          <w:rFonts w:ascii="Times New Roman" w:eastAsia="黑体" w:hint="eastAsia"/>
        </w:rPr>
        <w:t>目的</w:t>
      </w:r>
      <w:bookmarkEnd w:id="1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8"/>
      <w:r w:rsidRPr="000D1B50">
        <w:rPr>
          <w:rFonts w:ascii="Times New Roman" w:eastAsia="黑体" w:hint="eastAsia"/>
        </w:rPr>
        <w:t>范围</w:t>
      </w:r>
      <w:bookmarkEnd w:id="2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9"/>
      <w:r w:rsidRPr="000D1B50">
        <w:rPr>
          <w:rFonts w:ascii="Times New Roman" w:eastAsia="黑体" w:hint="eastAsia"/>
        </w:rPr>
        <w:t>定义、首字母缩写词和缩略语</w:t>
      </w:r>
      <w:bookmarkEnd w:id="3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80"/>
      <w:r w:rsidRPr="000D1B50">
        <w:rPr>
          <w:rFonts w:ascii="Times New Roman" w:eastAsia="黑体" w:hint="eastAsia"/>
        </w:rPr>
        <w:t>参考资料</w:t>
      </w:r>
      <w:bookmarkEnd w:id="4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1"/>
      <w:r w:rsidRPr="000D1B50">
        <w:rPr>
          <w:rFonts w:ascii="Times New Roman" w:eastAsia="黑体" w:hint="eastAsia"/>
        </w:rPr>
        <w:t>概述</w:t>
      </w:r>
      <w:bookmarkEnd w:id="5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6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7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8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8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8" o:title=""/>
          </v:shape>
          <o:OLEObject Type="Embed" ProgID="Visio.Drawing.11" ShapeID="_x0000_i1025" DrawAspect="Content" ObjectID="_1573474460" r:id="rId9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9" w:name="_Toc498832885"/>
      <w:r w:rsidRPr="000D1B50">
        <w:rPr>
          <w:rFonts w:ascii="Times New Roman" w:eastAsia="黑体" w:hint="eastAsia"/>
        </w:rPr>
        <w:t>用例实现</w:t>
      </w:r>
      <w:bookmarkEnd w:id="9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0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pt;height:271.2pt" o:ole="">
            <v:imagedata r:id="rId10" o:title=""/>
          </v:shape>
          <o:OLEObject Type="Embed" ProgID="Visio.Drawing.11" ShapeID="_x0000_i1026" DrawAspect="Content" ObjectID="_1573474461" r:id="rId11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4pt;height:298.8pt" o:ole="">
            <v:imagedata r:id="rId12" o:title=""/>
          </v:shape>
          <o:OLEObject Type="Embed" ProgID="Visio.Drawing.11" ShapeID="_x0000_i1027" DrawAspect="Content" ObjectID="_1573474462" r:id="rId13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4pt;height:277.8pt" o:ole="">
            <v:imagedata r:id="rId14" o:title=""/>
          </v:shape>
          <o:OLEObject Type="Embed" ProgID="Visio.Drawing.11" ShapeID="_x0000_i1028" DrawAspect="Content" ObjectID="_1573474463" r:id="rId15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2pt;height:287.4pt" o:ole="">
            <v:imagedata r:id="rId16" o:title=""/>
          </v:shape>
          <o:OLEObject Type="Embed" ProgID="Visio.Drawing.11" ShapeID="_x0000_i1029" DrawAspect="Content" ObjectID="_1573474464" r:id="rId17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1" w:name="_Toc498832887"/>
      <w:r w:rsidRPr="000D1B50">
        <w:rPr>
          <w:rFonts w:ascii="Times New Roman" w:eastAsia="黑体" w:hint="eastAsia"/>
        </w:rPr>
        <w:t>概述</w:t>
      </w:r>
      <w:bookmarkEnd w:id="11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2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2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3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4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实施视图</w:t>
      </w:r>
      <w:bookmarkEnd w:id="14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实施模型的整体结构、软件分解为实施模型中的层和子系统的情况，以及所有在构架方面具有重要意义的构件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5" w:name="_Toc498832892"/>
      <w:r w:rsidRPr="000D1B50">
        <w:rPr>
          <w:rFonts w:ascii="Times New Roman" w:eastAsia="黑体" w:hint="eastAsia"/>
        </w:rPr>
        <w:t>概述</w:t>
      </w:r>
      <w:bookmarkEnd w:id="15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小节指定并定义各个层及其内容、添加到指定层时要遵循的规则以及各层之间的边界。还应包括一个显示层间关系的构件图。</w:t>
      </w:r>
      <w:r w:rsidRPr="00636CB1">
        <w:rPr>
          <w:sz w:val="21"/>
          <w:szCs w:val="21"/>
        </w:rPr>
        <w:t xml:space="preserve"> 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6" w:name="_Toc498832893"/>
      <w:r w:rsidRPr="000D1B50">
        <w:rPr>
          <w:rFonts w:ascii="Times New Roman" w:eastAsia="黑体" w:hint="eastAsia"/>
        </w:rPr>
        <w:t>层</w:t>
      </w:r>
      <w:bookmarkEnd w:id="1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层，都用一个小节来加以说明，其中包括该层的名称和一个构件图，并列举位于该层的子系统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7" w:name="_Toc498832894"/>
      <w:r w:rsidRPr="006B229B">
        <w:rPr>
          <w:rFonts w:ascii="黑体" w:eastAsia="黑体" w:hAnsi="黑体" w:hint="eastAsia"/>
          <w:szCs w:val="32"/>
        </w:rPr>
        <w:t>数据视图（可选）</w:t>
      </w:r>
      <w:bookmarkEnd w:id="17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从永久性数据存储方面来对系统进行说明。如果几乎或根本没有永久性数据，或者设计模型与数据模型之间的转换并不重要，那么本节就为可选。</w:t>
      </w:r>
      <w:r w:rsidRPr="00636CB1">
        <w:rPr>
          <w:sz w:val="21"/>
          <w:szCs w:val="21"/>
        </w:rPr>
        <w:t>]</w:t>
      </w:r>
    </w:p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pt;height:153pt" o:ole="">
            <v:imagedata r:id="rId18" o:title=""/>
          </v:shape>
          <o:OLEObject Type="Embed" ProgID="Visio.Drawing.15" ShapeID="_x0000_i1030" DrawAspect="Content" ObjectID="_1573474465" r:id="rId19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2.8pt;height:162.6pt" o:ole="">
            <v:imagedata r:id="rId20" o:title=""/>
          </v:shape>
          <o:OLEObject Type="Embed" ProgID="Visio.Drawing.15" ShapeID="_x0000_i1031" DrawAspect="Content" ObjectID="_1573474466" r:id="rId21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1pt;height:241.8pt" o:ole="">
            <v:imagedata r:id="rId22" o:title=""/>
          </v:shape>
          <o:OLEObject Type="Embed" ProgID="Visio.Drawing.15" ShapeID="_x0000_i1032" DrawAspect="Content" ObjectID="_1573474467" r:id="rId23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4"/>
          <w:footerReference w:type="default" r:id="rId25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rFonts w:hint="eastAsia"/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rFonts w:hint="eastAsia"/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>
      <w:bookmarkStart w:id="18" w:name="_GoBack"/>
      <w:bookmarkEnd w:id="18"/>
    </w:p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"BalanceCutGen" : "0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"BalanceCutLoad" : "0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BalanceInsGen" : "0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Probability" : "0.000010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SampleType" : "1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StateNum" : "2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OvlDevice" : "8"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OvlDevice" : "8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OvlDevice" : "8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OvlDevice" : "8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LmtP" : "-453.229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Rated" : "499.942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sectPr w:rsidR="00DC1E1C" w:rsidRPr="001F7C00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A2DD2" w:rsidRDefault="009A2DD2">
      <w:pPr>
        <w:spacing w:line="240" w:lineRule="auto"/>
      </w:pPr>
      <w:r>
        <w:separator/>
      </w:r>
    </w:p>
  </w:endnote>
  <w:endnote w:type="continuationSeparator" w:id="0">
    <w:p w:rsidR="009A2DD2" w:rsidRDefault="009A2DD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CE3BDA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D75F36">
            <w:rPr>
              <w:rStyle w:val="a8"/>
              <w:rFonts w:ascii="Times New Roman"/>
              <w:noProof/>
            </w:rPr>
            <w:t>20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D75F36" w:rsidRPr="00D75F36">
            <w:rPr>
              <w:rStyle w:val="a8"/>
              <w:noProof/>
            </w:rPr>
            <w:t>20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CE3BDA" w:rsidRDefault="00CE3BDA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A2DD2" w:rsidRDefault="009A2DD2">
      <w:pPr>
        <w:spacing w:line="240" w:lineRule="auto"/>
      </w:pPr>
      <w:r>
        <w:separator/>
      </w:r>
    </w:p>
  </w:footnote>
  <w:footnote w:type="continuationSeparator" w:id="0">
    <w:p w:rsidR="009A2DD2" w:rsidRDefault="009A2DD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3BDA" w:rsidRDefault="00CE3BDA">
    <w:pPr>
      <w:rPr>
        <w:sz w:val="24"/>
      </w:rPr>
    </w:pPr>
  </w:p>
  <w:p w:rsidR="00CE3BDA" w:rsidRDefault="00CE3BDA">
    <w:pPr>
      <w:pBdr>
        <w:top w:val="single" w:sz="6" w:space="1" w:color="auto"/>
      </w:pBdr>
      <w:rPr>
        <w:sz w:val="24"/>
      </w:rPr>
    </w:pPr>
  </w:p>
  <w:p w:rsidR="00CE3BDA" w:rsidRDefault="00CE3BDA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CE3BDA" w:rsidRDefault="00CE3BDA">
    <w:pPr>
      <w:pBdr>
        <w:bottom w:val="single" w:sz="6" w:space="1" w:color="auto"/>
      </w:pBdr>
      <w:jc w:val="right"/>
      <w:rPr>
        <w:sz w:val="24"/>
      </w:rPr>
    </w:pPr>
  </w:p>
  <w:p w:rsidR="00CE3BDA" w:rsidRDefault="00CE3BDA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3BDA" w:rsidRPr="00602CEA" w:rsidRDefault="00CE3BDA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B3D5E"/>
    <w:rsid w:val="000C3BE5"/>
    <w:rsid w:val="000C4FCC"/>
    <w:rsid w:val="000D1B50"/>
    <w:rsid w:val="000D2709"/>
    <w:rsid w:val="000D6394"/>
    <w:rsid w:val="000E046E"/>
    <w:rsid w:val="000E13B0"/>
    <w:rsid w:val="000E3683"/>
    <w:rsid w:val="000E4E1A"/>
    <w:rsid w:val="000F0752"/>
    <w:rsid w:val="000F0F11"/>
    <w:rsid w:val="000F3B7F"/>
    <w:rsid w:val="000F4697"/>
    <w:rsid w:val="00112991"/>
    <w:rsid w:val="00120E24"/>
    <w:rsid w:val="00131449"/>
    <w:rsid w:val="00136AB6"/>
    <w:rsid w:val="0013762C"/>
    <w:rsid w:val="00137D30"/>
    <w:rsid w:val="0015355D"/>
    <w:rsid w:val="001713FE"/>
    <w:rsid w:val="00176766"/>
    <w:rsid w:val="00182DD6"/>
    <w:rsid w:val="00186153"/>
    <w:rsid w:val="001875B8"/>
    <w:rsid w:val="001C55BE"/>
    <w:rsid w:val="001D002F"/>
    <w:rsid w:val="001E1EA2"/>
    <w:rsid w:val="001E378F"/>
    <w:rsid w:val="001F08BE"/>
    <w:rsid w:val="001F7C00"/>
    <w:rsid w:val="002001F1"/>
    <w:rsid w:val="0020349D"/>
    <w:rsid w:val="002036E7"/>
    <w:rsid w:val="00204AAF"/>
    <w:rsid w:val="0021243B"/>
    <w:rsid w:val="00213FA0"/>
    <w:rsid w:val="002158A1"/>
    <w:rsid w:val="002310F6"/>
    <w:rsid w:val="00235E9A"/>
    <w:rsid w:val="00241DBF"/>
    <w:rsid w:val="00241E6F"/>
    <w:rsid w:val="00245E31"/>
    <w:rsid w:val="00251A18"/>
    <w:rsid w:val="002648A6"/>
    <w:rsid w:val="00285CED"/>
    <w:rsid w:val="002912F8"/>
    <w:rsid w:val="00296445"/>
    <w:rsid w:val="002A094A"/>
    <w:rsid w:val="002A1AD1"/>
    <w:rsid w:val="002A3019"/>
    <w:rsid w:val="002F5FC8"/>
    <w:rsid w:val="00303291"/>
    <w:rsid w:val="0031267A"/>
    <w:rsid w:val="00322CE7"/>
    <w:rsid w:val="0032717D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61D3"/>
    <w:rsid w:val="003B2FE3"/>
    <w:rsid w:val="003B54D6"/>
    <w:rsid w:val="003D707B"/>
    <w:rsid w:val="003E303E"/>
    <w:rsid w:val="003F4941"/>
    <w:rsid w:val="00402F53"/>
    <w:rsid w:val="00404C61"/>
    <w:rsid w:val="0040591D"/>
    <w:rsid w:val="00405F04"/>
    <w:rsid w:val="004113F7"/>
    <w:rsid w:val="00412EB1"/>
    <w:rsid w:val="0041420E"/>
    <w:rsid w:val="00425640"/>
    <w:rsid w:val="004330C2"/>
    <w:rsid w:val="004438DF"/>
    <w:rsid w:val="00452CB6"/>
    <w:rsid w:val="00455E71"/>
    <w:rsid w:val="004671C0"/>
    <w:rsid w:val="00475882"/>
    <w:rsid w:val="00477970"/>
    <w:rsid w:val="004805F6"/>
    <w:rsid w:val="00485CE9"/>
    <w:rsid w:val="00486118"/>
    <w:rsid w:val="004A16D3"/>
    <w:rsid w:val="004A65F2"/>
    <w:rsid w:val="004B6391"/>
    <w:rsid w:val="004C1052"/>
    <w:rsid w:val="004C22F8"/>
    <w:rsid w:val="004D3075"/>
    <w:rsid w:val="004D7A2F"/>
    <w:rsid w:val="004E25DC"/>
    <w:rsid w:val="004E444B"/>
    <w:rsid w:val="004E62D5"/>
    <w:rsid w:val="004E6E86"/>
    <w:rsid w:val="00501EF2"/>
    <w:rsid w:val="00520A91"/>
    <w:rsid w:val="00537985"/>
    <w:rsid w:val="00545788"/>
    <w:rsid w:val="00550578"/>
    <w:rsid w:val="005757C4"/>
    <w:rsid w:val="005763C2"/>
    <w:rsid w:val="00581D57"/>
    <w:rsid w:val="00590472"/>
    <w:rsid w:val="00591FDC"/>
    <w:rsid w:val="0059266F"/>
    <w:rsid w:val="005A24BD"/>
    <w:rsid w:val="005B0C1E"/>
    <w:rsid w:val="005B6BFB"/>
    <w:rsid w:val="005B6D27"/>
    <w:rsid w:val="005B6EDB"/>
    <w:rsid w:val="005C21A0"/>
    <w:rsid w:val="005C44D4"/>
    <w:rsid w:val="005C792E"/>
    <w:rsid w:val="005D40C3"/>
    <w:rsid w:val="005D59A1"/>
    <w:rsid w:val="005E4FF8"/>
    <w:rsid w:val="005E70AE"/>
    <w:rsid w:val="005F1F36"/>
    <w:rsid w:val="005F41E6"/>
    <w:rsid w:val="00602CEA"/>
    <w:rsid w:val="006053B1"/>
    <w:rsid w:val="00605E65"/>
    <w:rsid w:val="00614A3F"/>
    <w:rsid w:val="00627A7D"/>
    <w:rsid w:val="0063040F"/>
    <w:rsid w:val="006327B1"/>
    <w:rsid w:val="00636CB1"/>
    <w:rsid w:val="006464E6"/>
    <w:rsid w:val="0065261E"/>
    <w:rsid w:val="00655FBD"/>
    <w:rsid w:val="006647B9"/>
    <w:rsid w:val="00672350"/>
    <w:rsid w:val="00683163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2706"/>
    <w:rsid w:val="006E1C26"/>
    <w:rsid w:val="006E274C"/>
    <w:rsid w:val="006E4750"/>
    <w:rsid w:val="006F42A6"/>
    <w:rsid w:val="006F7CE2"/>
    <w:rsid w:val="007211EF"/>
    <w:rsid w:val="00721789"/>
    <w:rsid w:val="007300A0"/>
    <w:rsid w:val="007405F7"/>
    <w:rsid w:val="00746C55"/>
    <w:rsid w:val="00750EA0"/>
    <w:rsid w:val="00760D7A"/>
    <w:rsid w:val="0076319E"/>
    <w:rsid w:val="0077073B"/>
    <w:rsid w:val="007727EC"/>
    <w:rsid w:val="0077443C"/>
    <w:rsid w:val="0077748C"/>
    <w:rsid w:val="00781AB0"/>
    <w:rsid w:val="00782F62"/>
    <w:rsid w:val="00795041"/>
    <w:rsid w:val="007B100C"/>
    <w:rsid w:val="007C24F2"/>
    <w:rsid w:val="007C5144"/>
    <w:rsid w:val="007C7737"/>
    <w:rsid w:val="007D36DD"/>
    <w:rsid w:val="007D56BF"/>
    <w:rsid w:val="00804B27"/>
    <w:rsid w:val="00810B8C"/>
    <w:rsid w:val="00816A02"/>
    <w:rsid w:val="00816E93"/>
    <w:rsid w:val="008243E2"/>
    <w:rsid w:val="00826197"/>
    <w:rsid w:val="00826ADD"/>
    <w:rsid w:val="008273D1"/>
    <w:rsid w:val="00830D09"/>
    <w:rsid w:val="0085251C"/>
    <w:rsid w:val="008571DE"/>
    <w:rsid w:val="00867880"/>
    <w:rsid w:val="0087059A"/>
    <w:rsid w:val="00871E12"/>
    <w:rsid w:val="008853C3"/>
    <w:rsid w:val="008956A7"/>
    <w:rsid w:val="008A08B7"/>
    <w:rsid w:val="008B3F84"/>
    <w:rsid w:val="008C2E34"/>
    <w:rsid w:val="008C5617"/>
    <w:rsid w:val="008D78F4"/>
    <w:rsid w:val="008E6A77"/>
    <w:rsid w:val="008E7EAB"/>
    <w:rsid w:val="008F1A48"/>
    <w:rsid w:val="008F4622"/>
    <w:rsid w:val="00904221"/>
    <w:rsid w:val="00921FBD"/>
    <w:rsid w:val="00924659"/>
    <w:rsid w:val="00925988"/>
    <w:rsid w:val="00926584"/>
    <w:rsid w:val="00932C0C"/>
    <w:rsid w:val="00956493"/>
    <w:rsid w:val="00965940"/>
    <w:rsid w:val="00965DBD"/>
    <w:rsid w:val="00976A19"/>
    <w:rsid w:val="009A2DD2"/>
    <w:rsid w:val="009A43DB"/>
    <w:rsid w:val="009C552D"/>
    <w:rsid w:val="009C739F"/>
    <w:rsid w:val="009D0459"/>
    <w:rsid w:val="009D44E5"/>
    <w:rsid w:val="009D6F54"/>
    <w:rsid w:val="009E28F6"/>
    <w:rsid w:val="009E68FA"/>
    <w:rsid w:val="009F41FF"/>
    <w:rsid w:val="009F5A55"/>
    <w:rsid w:val="009F5AAB"/>
    <w:rsid w:val="009F7A77"/>
    <w:rsid w:val="00A03C00"/>
    <w:rsid w:val="00A1362C"/>
    <w:rsid w:val="00A20E22"/>
    <w:rsid w:val="00A213EC"/>
    <w:rsid w:val="00A21B7A"/>
    <w:rsid w:val="00A43D1E"/>
    <w:rsid w:val="00A46F8F"/>
    <w:rsid w:val="00A533BB"/>
    <w:rsid w:val="00A56173"/>
    <w:rsid w:val="00A57760"/>
    <w:rsid w:val="00A71657"/>
    <w:rsid w:val="00A81F2F"/>
    <w:rsid w:val="00AC5C30"/>
    <w:rsid w:val="00AD4CD0"/>
    <w:rsid w:val="00AD6CC3"/>
    <w:rsid w:val="00AE7977"/>
    <w:rsid w:val="00AF2CB7"/>
    <w:rsid w:val="00AF4979"/>
    <w:rsid w:val="00B01477"/>
    <w:rsid w:val="00B01CD3"/>
    <w:rsid w:val="00B16E09"/>
    <w:rsid w:val="00B2146F"/>
    <w:rsid w:val="00B25FCD"/>
    <w:rsid w:val="00B4722C"/>
    <w:rsid w:val="00B47FDA"/>
    <w:rsid w:val="00B61ED2"/>
    <w:rsid w:val="00B66ECF"/>
    <w:rsid w:val="00B76D4C"/>
    <w:rsid w:val="00B80D88"/>
    <w:rsid w:val="00B85BB4"/>
    <w:rsid w:val="00B92E89"/>
    <w:rsid w:val="00B97F48"/>
    <w:rsid w:val="00BC15B8"/>
    <w:rsid w:val="00BC2496"/>
    <w:rsid w:val="00BC3350"/>
    <w:rsid w:val="00BC4A0E"/>
    <w:rsid w:val="00BD33A9"/>
    <w:rsid w:val="00BD49B0"/>
    <w:rsid w:val="00BD7A86"/>
    <w:rsid w:val="00BE0260"/>
    <w:rsid w:val="00BF19A6"/>
    <w:rsid w:val="00BF4FDE"/>
    <w:rsid w:val="00BF71EC"/>
    <w:rsid w:val="00BF7315"/>
    <w:rsid w:val="00C01B86"/>
    <w:rsid w:val="00C06246"/>
    <w:rsid w:val="00C16D7F"/>
    <w:rsid w:val="00C21081"/>
    <w:rsid w:val="00C26908"/>
    <w:rsid w:val="00C329B9"/>
    <w:rsid w:val="00C51BC0"/>
    <w:rsid w:val="00C56E84"/>
    <w:rsid w:val="00C81DB8"/>
    <w:rsid w:val="00CA1462"/>
    <w:rsid w:val="00CA624C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3DB4"/>
    <w:rsid w:val="00D2664A"/>
    <w:rsid w:val="00D30A97"/>
    <w:rsid w:val="00D47A41"/>
    <w:rsid w:val="00D47D27"/>
    <w:rsid w:val="00D54060"/>
    <w:rsid w:val="00D60B26"/>
    <w:rsid w:val="00D62BAA"/>
    <w:rsid w:val="00D75F36"/>
    <w:rsid w:val="00D80226"/>
    <w:rsid w:val="00D82258"/>
    <w:rsid w:val="00D85E0D"/>
    <w:rsid w:val="00D91BE9"/>
    <w:rsid w:val="00D92453"/>
    <w:rsid w:val="00D93B84"/>
    <w:rsid w:val="00D96DA0"/>
    <w:rsid w:val="00DA3B28"/>
    <w:rsid w:val="00DB54E3"/>
    <w:rsid w:val="00DC1E1C"/>
    <w:rsid w:val="00DC34B3"/>
    <w:rsid w:val="00DD2E45"/>
    <w:rsid w:val="00DD433F"/>
    <w:rsid w:val="00DE5172"/>
    <w:rsid w:val="00DF59BB"/>
    <w:rsid w:val="00E0328A"/>
    <w:rsid w:val="00E03D30"/>
    <w:rsid w:val="00E04226"/>
    <w:rsid w:val="00E10DC5"/>
    <w:rsid w:val="00E343BE"/>
    <w:rsid w:val="00E34970"/>
    <w:rsid w:val="00E35A5C"/>
    <w:rsid w:val="00E47B2A"/>
    <w:rsid w:val="00E51D11"/>
    <w:rsid w:val="00E624DD"/>
    <w:rsid w:val="00E62A11"/>
    <w:rsid w:val="00E92532"/>
    <w:rsid w:val="00E937A5"/>
    <w:rsid w:val="00E974AE"/>
    <w:rsid w:val="00EC41F1"/>
    <w:rsid w:val="00ED4AA8"/>
    <w:rsid w:val="00EE2386"/>
    <w:rsid w:val="00EF499F"/>
    <w:rsid w:val="00EF4D55"/>
    <w:rsid w:val="00EF4DF8"/>
    <w:rsid w:val="00F1115B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A3B22"/>
    <w:rsid w:val="00FC4D23"/>
    <w:rsid w:val="00FC6427"/>
    <w:rsid w:val="00FD1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689AC10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__2.vsdx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2622</TotalTime>
  <Pages>20</Pages>
  <Words>1935</Words>
  <Characters>11033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2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340</cp:revision>
  <dcterms:created xsi:type="dcterms:W3CDTF">2017-08-30T03:08:00Z</dcterms:created>
  <dcterms:modified xsi:type="dcterms:W3CDTF">2017-11-29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